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A85BB6" w:rsidRDefault="00614ADD">
      <w:r>
        <w:object w:dxaOrig="16724" w:dyaOrig="10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6pt;height:508.6pt" o:ole="">
            <v:imagedata r:id="rId6" o:title=""/>
          </v:shape>
          <o:OLEObject Type="Embed" ProgID="Visio.Drawing.11" ShapeID="_x0000_i1025" DrawAspect="Content" ObjectID="_1359120506" r:id="rId7"/>
        </w:object>
      </w:r>
      <w:bookmarkEnd w:id="0"/>
    </w:p>
    <w:sectPr w:rsidR="00A85BB6" w:rsidSect="00614ADD">
      <w:pgSz w:w="16838" w:h="11906" w:orient="landscape"/>
      <w:pgMar w:top="851" w:right="1134" w:bottom="709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14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2329"/>
    <w:rsid w:val="00446273"/>
    <w:rsid w:val="00614ADD"/>
    <w:rsid w:val="00A42329"/>
    <w:rsid w:val="00E609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F2F7E2-9D37-4B03-9D7C-0A9BCF9AE5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veta</dc:creator>
  <cp:keywords/>
  <dc:description/>
  <cp:lastModifiedBy>Sveta</cp:lastModifiedBy>
  <cp:revision>2</cp:revision>
  <dcterms:created xsi:type="dcterms:W3CDTF">2011-02-13T13:34:00Z</dcterms:created>
  <dcterms:modified xsi:type="dcterms:W3CDTF">2011-02-13T13:42:00Z</dcterms:modified>
</cp:coreProperties>
</file>